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77805D11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2C73475A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334D02DB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1AE17FD6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0" w:name="_Toc242782904"/>
      <w:r>
        <w:lastRenderedPageBreak/>
        <w:t>Software Requirements Specifications</w:t>
      </w:r>
      <w:bookmarkEnd w:id="0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1" w:name="_Toc242782905"/>
      <w:r w:rsidRPr="00C53B14">
        <w:t>Introduction</w:t>
      </w:r>
      <w:bookmarkEnd w:id="1"/>
    </w:p>
    <w:p w14:paraId="45E14EF3" w14:textId="6F9E8BE1" w:rsidR="00787632" w:rsidRDefault="00D02C90" w:rsidP="00787632">
      <w:pPr>
        <w:pStyle w:val="Heading3"/>
      </w:pPr>
      <w:bookmarkStart w:id="2" w:name="_Toc242782906"/>
      <w:r>
        <w:t>Purpose</w:t>
      </w:r>
      <w:bookmarkEnd w:id="2"/>
    </w:p>
    <w:p w14:paraId="21D014A6" w14:textId="6406EA3C" w:rsidR="0018593C" w:rsidRDefault="0018593C" w:rsidP="0018593C">
      <w:pPr>
        <w:ind w:firstLine="720"/>
      </w:pPr>
      <w:bookmarkStart w:id="3" w:name="_Toc242782907"/>
      <w:r>
        <w:t>The purpose of this document is to describe the requirement specification for</w:t>
      </w:r>
      <w:r w:rsidR="006365F5">
        <w:t xml:space="preserve"> the web site “Quick Computing </w:t>
      </w:r>
      <w:r>
        <w:t>Repair</w:t>
      </w:r>
      <w:r w:rsidR="006365F5">
        <w:t>s</w:t>
      </w:r>
      <w:r>
        <w:t>”.</w:t>
      </w:r>
    </w:p>
    <w:p w14:paraId="46B4E604" w14:textId="6B984397" w:rsidR="0018593C" w:rsidRDefault="0018593C" w:rsidP="0018593C">
      <w:pPr>
        <w:ind w:firstLine="720"/>
      </w:pPr>
      <w:r>
        <w:t>The intended audience for this document is the prospective developers of this site and the owner of Quick Computing Repair</w:t>
      </w:r>
      <w:r w:rsidR="006365F5">
        <w:t>s</w:t>
      </w:r>
      <w:r>
        <w:t>.</w:t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4" w:name="_Toc198200657"/>
      <w:r>
        <w:t>Scope</w:t>
      </w:r>
      <w:bookmarkEnd w:id="4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3"/>
    </w:p>
    <w:p w14:paraId="327E3740" w14:textId="77777777" w:rsidR="003A77A6" w:rsidRDefault="003A77A6" w:rsidP="003A77A6">
      <w:r>
        <w:t>HTML – Hypertext markup language</w:t>
      </w:r>
      <w:r w:rsidR="00C53B14">
        <w:t xml:space="preserve"> – used to define your con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BB4D96" w:rsidP="003A77A6">
      <w:hyperlink r:id="rId8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BB4D96" w:rsidP="003A77A6">
      <w:hyperlink r:id="rId9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5" w:name="_Toc242782908"/>
      <w:r>
        <w:t>Overview</w:t>
      </w:r>
      <w:bookmarkEnd w:id="5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6" w:name="_Toc242782909"/>
      <w:r>
        <w:lastRenderedPageBreak/>
        <w:t>Overall Description</w:t>
      </w:r>
      <w:bookmarkEnd w:id="6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4BEC80E4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and long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2B0C5C6D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client Email Address, Name, or Service ID number.</w:t>
      </w:r>
    </w:p>
    <w:p w14:paraId="3C6F2CB9" w14:textId="14BA43C1" w:rsidR="0009275C" w:rsidRDefault="0009275C" w:rsidP="0009275C">
      <w:pPr>
        <w:pStyle w:val="Heading3"/>
      </w:pPr>
      <w:bookmarkStart w:id="7" w:name="_Toc242782910"/>
      <w:r>
        <w:t>Data Dictionary</w:t>
      </w:r>
      <w:bookmarkEnd w:id="7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0758CD3D" w:rsidR="00377626" w:rsidRDefault="00377626" w:rsidP="003A77A6">
      <w:r>
        <w:t>Submitted By (Technician or client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2E86543C" w14:textId="4117B3D7" w:rsidR="00411928" w:rsidRDefault="00954E57" w:rsidP="003A77A6">
      <w:r>
        <w:t>Update Texted</w:t>
      </w:r>
    </w:p>
    <w:p w14:paraId="107DB1B9" w14:textId="02E8B9C3" w:rsidR="00954E57" w:rsidRDefault="00954E57" w:rsidP="003A77A6">
      <w:r>
        <w:t>Updated By (Using UVM Authentication)</w:t>
      </w:r>
    </w:p>
    <w:p w14:paraId="6A5FA609" w14:textId="72718407" w:rsidR="00CA53F4" w:rsidRDefault="00CA53F4" w:rsidP="003A77A6">
      <w:r>
        <w:t>Updated Emailed (yes or no)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77777777" w:rsidR="005B48C0" w:rsidRDefault="005B48C0" w:rsidP="005B48C0">
      <w:r>
        <w:t>fldAddress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24489358" w14:textId="0E73F2A5" w:rsidR="00B11976" w:rsidRDefault="001F724E" w:rsidP="001F724E">
      <w:r>
        <w:t>fld</w:t>
      </w:r>
      <w:r w:rsidR="001B5EFE">
        <w:t>Update</w:t>
      </w:r>
      <w:r w:rsidR="00B11976">
        <w:t>Text</w:t>
      </w:r>
    </w:p>
    <w:p w14:paraId="74962C1E" w14:textId="44A7C8C2" w:rsidR="001B5EFE" w:rsidRDefault="001B5EFE" w:rsidP="001F724E">
      <w:r>
        <w:t>fldUpdatedBy</w:t>
      </w:r>
    </w:p>
    <w:p w14:paraId="11304E5B" w14:textId="053AA532" w:rsidR="00B11976" w:rsidRDefault="00B11976" w:rsidP="001F724E">
      <w:r>
        <w:t>fldUpdateEmailed</w:t>
      </w:r>
    </w:p>
    <w:p w14:paraId="04ECCAE5" w14:textId="352B2F41" w:rsidR="001F724E" w:rsidRDefault="00954E57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8" w:name="_Toc242782911"/>
      <w:r>
        <w:lastRenderedPageBreak/>
        <w:t>E-R Diagram</w:t>
      </w:r>
      <w:bookmarkEnd w:id="8"/>
    </w:p>
    <w:bookmarkStart w:id="9" w:name="_Toc242782912"/>
    <w:p w14:paraId="0DA4641C" w14:textId="54D4068A" w:rsidR="00E5631D" w:rsidRDefault="00377626" w:rsidP="00E128D7">
      <w:pPr>
        <w:pStyle w:val="Heading3"/>
      </w:pPr>
      <w:r>
        <w:object w:dxaOrig="10831" w:dyaOrig="14296" w14:anchorId="5C9CA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570pt" o:ole="">
            <v:imagedata r:id="rId10" o:title=""/>
          </v:shape>
          <o:OLEObject Type="Embed" ProgID="Visio.Drawing.15" ShapeID="_x0000_i1025" DrawAspect="Content" ObjectID="_1447241117" r:id="rId11"/>
        </w:object>
      </w:r>
    </w:p>
    <w:p w14:paraId="4398ACBC" w14:textId="0AFCAA53" w:rsidR="00E128D7" w:rsidRDefault="0009275C" w:rsidP="00CA53F4">
      <w:pPr>
        <w:pStyle w:val="Heading3"/>
      </w:pPr>
      <w:r>
        <w:lastRenderedPageBreak/>
        <w:t>Schema</w:t>
      </w:r>
      <w:bookmarkEnd w:id="9"/>
    </w:p>
    <w:p w14:paraId="2C149D45" w14:textId="77777777" w:rsidR="00E128D7" w:rsidRDefault="00E128D7" w:rsidP="00E128D7">
      <w:r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5627CE7E" w:rsidR="00B11976" w:rsidRDefault="00B11976" w:rsidP="00E128D7">
      <w:r>
        <w:t xml:space="preserve">fldPhoneNumber </w:t>
      </w:r>
      <w:r w:rsidR="00361F9D">
        <w:t>TEXT</w:t>
      </w:r>
      <w:r w:rsidR="00970807">
        <w:t xml:space="preserve"> (10</w:t>
      </w:r>
      <w:r>
        <w:t>),</w:t>
      </w:r>
    </w:p>
    <w:p w14:paraId="3AE60881" w14:textId="576412FC" w:rsidR="00E128D7" w:rsidRDefault="00CA53F4" w:rsidP="00E128D7">
      <w:r>
        <w:t>fld</w:t>
      </w:r>
      <w:r w:rsidR="00305360">
        <w:t>Street</w:t>
      </w:r>
      <w:r>
        <w:t xml:space="preserve">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5A1BA815" w:rsidR="00CA53F4" w:rsidRDefault="006365F5" w:rsidP="00E128D7">
      <w:r>
        <w:t xml:space="preserve">fldZip </w:t>
      </w:r>
      <w:r w:rsidR="00361F9D">
        <w:t>TEXT</w:t>
      </w:r>
      <w:r w:rsidR="00970807">
        <w:t xml:space="preserve"> (10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0BEF17FB" w14:textId="02966653" w:rsidR="00B11976" w:rsidRDefault="00B11976" w:rsidP="009B1E1D">
      <w:r>
        <w:t>fldSubmittedBy VARCHAR(25),</w:t>
      </w:r>
    </w:p>
    <w:p w14:paraId="3E99DB21" w14:textId="3C4DB582" w:rsidR="003A758B" w:rsidRDefault="00AE3057" w:rsidP="009B1E1D">
      <w:r>
        <w:t>fld</w:t>
      </w:r>
      <w:r w:rsidR="003A758B">
        <w:t>Status VARCHAR(15),</w:t>
      </w:r>
    </w:p>
    <w:p w14:paraId="02EE70B9" w14:textId="5EE03C6B" w:rsidR="006365F5" w:rsidRDefault="006365F5" w:rsidP="006365F5">
      <w:r>
        <w:t>fldPriority VARCHAR(15),</w:t>
      </w:r>
    </w:p>
    <w:p w14:paraId="106712CC" w14:textId="4D2D21AA" w:rsidR="006365F5" w:rsidRDefault="006365F5" w:rsidP="006365F5">
      <w:r>
        <w:t>fldPlatform VARCHAR(15),</w:t>
      </w:r>
    </w:p>
    <w:p w14:paraId="5D48C851" w14:textId="3241C2D7" w:rsidR="006365F5" w:rsidRDefault="006365F5" w:rsidP="006365F5">
      <w:r>
        <w:t>fldOperatingSystem VARCHAR(15),</w:t>
      </w:r>
    </w:p>
    <w:p w14:paraId="4C39C2B6" w14:textId="69146A0D" w:rsidR="006365F5" w:rsidRDefault="006365F5" w:rsidP="006365F5">
      <w:r>
        <w:t>fldProblemDueTo VARCHAR(15),</w:t>
      </w:r>
    </w:p>
    <w:p w14:paraId="5EEFA08C" w14:textId="3756B93D" w:rsidR="006365F5" w:rsidRDefault="006365F5" w:rsidP="006365F5">
      <w:pPr>
        <w:tabs>
          <w:tab w:val="left" w:pos="4890"/>
        </w:tabs>
      </w:pPr>
      <w:r>
        <w:t>fldSpecificPointOfFailure VARCHAR(25)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6CA8BA8A" w14:textId="58E659EA" w:rsidR="0009275C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02D5D533" w14:textId="00DDEA91" w:rsidR="00F25F3B" w:rsidRDefault="00F25F3B" w:rsidP="003A77A6">
      <w:r>
        <w:t xml:space="preserve">pkUpdatedID </w:t>
      </w:r>
      <w:r>
        <w:t>int (10) not null AUTO_INCREMENT primary key</w:t>
      </w:r>
      <w:r w:rsidR="00637129">
        <w:t>,</w:t>
      </w:r>
    </w:p>
    <w:p w14:paraId="4CD51AC4" w14:textId="07C62799" w:rsidR="006365F5" w:rsidRDefault="006365F5" w:rsidP="003A77A6">
      <w:r>
        <w:t>fkServiceNum int (10)</w:t>
      </w:r>
      <w:r w:rsidR="00CF3FEA"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2DCFF345" w:rsidR="006365F5" w:rsidRDefault="006365F5" w:rsidP="006365F5">
      <w:r>
        <w:t>fldUpdateText VARCHAR(</w:t>
      </w:r>
      <w:r w:rsidR="00BB4D96">
        <w:t>10</w:t>
      </w:r>
      <w:bookmarkStart w:id="10" w:name="_GoBack"/>
      <w:bookmarkEnd w:id="10"/>
      <w:r>
        <w:t>00),</w:t>
      </w:r>
    </w:p>
    <w:p w14:paraId="66A2BA09" w14:textId="0960421D" w:rsidR="006365F5" w:rsidRDefault="006365F5" w:rsidP="006365F5">
      <w:r>
        <w:t>fldUpdatedBy VARCHAR(8),</w:t>
      </w:r>
    </w:p>
    <w:p w14:paraId="5AEE7F4A" w14:textId="41082104" w:rsidR="006365F5" w:rsidRDefault="006365F5" w:rsidP="006365F5">
      <w:r>
        <w:t xml:space="preserve">fldUpdateEmailed tinyint(1) not null default </w:t>
      </w:r>
      <w:r w:rsidRPr="00AC02BC">
        <w:t>'</w:t>
      </w:r>
      <w:r>
        <w:t>0</w:t>
      </w:r>
      <w:r w:rsidRPr="00AC02BC">
        <w:t>'</w:t>
      </w:r>
      <w:r>
        <w:t xml:space="preserve">, 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63051232" w14:textId="10235480" w:rsidR="006365F5" w:rsidRDefault="006365F5" w:rsidP="003A77A6">
      <w:r>
        <w:t>);</w:t>
      </w:r>
    </w:p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1" w:name="_Toc242782913"/>
      <w:r>
        <w:lastRenderedPageBreak/>
        <w:t>Story Board</w:t>
      </w:r>
      <w:bookmarkEnd w:id="11"/>
    </w:p>
    <w:p w14:paraId="29B4A4FB" w14:textId="55E767CA" w:rsidR="00B3225A" w:rsidRPr="00B3225A" w:rsidRDefault="00377626" w:rsidP="00B3225A">
      <w:r>
        <w:rPr>
          <w:noProof/>
          <w:lang w:eastAsia="ja-JP"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2" w:name="_Toc242782914"/>
      <w:r>
        <w:lastRenderedPageBreak/>
        <w:t>Specific requirements</w:t>
      </w:r>
      <w:bookmarkEnd w:id="12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75009E06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technicians to search records by client Email Address, Name, or Service ID number.</w:t>
      </w:r>
    </w:p>
    <w:p w14:paraId="4D0DE107" w14:textId="77777777" w:rsidR="003B1BB9" w:rsidRPr="003A77A6" w:rsidRDefault="003B1BB9" w:rsidP="003B1BB9"/>
    <w:sectPr w:rsidR="003B1BB9" w:rsidRPr="003A77A6" w:rsidSect="00D02C90">
      <w:headerReference w:type="default" r:id="rId13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50371C" w14:textId="77777777" w:rsidR="005A1DCD" w:rsidRDefault="005A1DCD" w:rsidP="00D02C90">
      <w:r>
        <w:separator/>
      </w:r>
    </w:p>
  </w:endnote>
  <w:endnote w:type="continuationSeparator" w:id="0">
    <w:p w14:paraId="3BC8F2E2" w14:textId="77777777" w:rsidR="005A1DCD" w:rsidRDefault="005A1DCD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00E3D3" w14:textId="77777777" w:rsidR="005A1DCD" w:rsidRDefault="005A1DCD" w:rsidP="00D02C90">
      <w:r>
        <w:separator/>
      </w:r>
    </w:p>
  </w:footnote>
  <w:footnote w:type="continuationSeparator" w:id="0">
    <w:p w14:paraId="4ADCA36A" w14:textId="77777777" w:rsidR="005A1DCD" w:rsidRDefault="005A1DCD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5A1DCD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5A1DCD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5A1DCD" w:rsidRPr="00D02C90" w:rsidRDefault="005A1DCD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096047D7" w:rsidR="005A1DCD" w:rsidRPr="00D02C90" w:rsidRDefault="005A1DCD" w:rsidP="00787632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11/5/13</w:t>
          </w:r>
        </w:p>
      </w:tc>
    </w:tr>
  </w:tbl>
  <w:p w14:paraId="26165981" w14:textId="77777777" w:rsidR="005A1DCD" w:rsidRDefault="005A1DC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2FDC"/>
    <w:rsid w:val="0018593C"/>
    <w:rsid w:val="001B5EFE"/>
    <w:rsid w:val="001F724E"/>
    <w:rsid w:val="002364F7"/>
    <w:rsid w:val="00277D3F"/>
    <w:rsid w:val="002C7E4E"/>
    <w:rsid w:val="002E67B3"/>
    <w:rsid w:val="00305360"/>
    <w:rsid w:val="00323F91"/>
    <w:rsid w:val="00354E94"/>
    <w:rsid w:val="003571D9"/>
    <w:rsid w:val="00361F9D"/>
    <w:rsid w:val="00377626"/>
    <w:rsid w:val="003872BE"/>
    <w:rsid w:val="0039618C"/>
    <w:rsid w:val="003A28D2"/>
    <w:rsid w:val="003A70F9"/>
    <w:rsid w:val="003A758B"/>
    <w:rsid w:val="003A77A6"/>
    <w:rsid w:val="003B1BB9"/>
    <w:rsid w:val="003D29E6"/>
    <w:rsid w:val="00411928"/>
    <w:rsid w:val="004154F1"/>
    <w:rsid w:val="004222FA"/>
    <w:rsid w:val="00424C04"/>
    <w:rsid w:val="00425917"/>
    <w:rsid w:val="00437DD1"/>
    <w:rsid w:val="00470B5D"/>
    <w:rsid w:val="004C3D7F"/>
    <w:rsid w:val="004E5037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37129"/>
    <w:rsid w:val="00640375"/>
    <w:rsid w:val="00677907"/>
    <w:rsid w:val="00695F7B"/>
    <w:rsid w:val="006A5193"/>
    <w:rsid w:val="00703582"/>
    <w:rsid w:val="0075619B"/>
    <w:rsid w:val="00787632"/>
    <w:rsid w:val="007C371E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F6B29"/>
    <w:rsid w:val="00954E57"/>
    <w:rsid w:val="009625AB"/>
    <w:rsid w:val="0096368A"/>
    <w:rsid w:val="00970807"/>
    <w:rsid w:val="009B1E1D"/>
    <w:rsid w:val="009C017C"/>
    <w:rsid w:val="00A31BFD"/>
    <w:rsid w:val="00A33EB2"/>
    <w:rsid w:val="00A54813"/>
    <w:rsid w:val="00AC02BC"/>
    <w:rsid w:val="00AE1A45"/>
    <w:rsid w:val="00AE3057"/>
    <w:rsid w:val="00B00365"/>
    <w:rsid w:val="00B11976"/>
    <w:rsid w:val="00B1679B"/>
    <w:rsid w:val="00B3225A"/>
    <w:rsid w:val="00B50C2A"/>
    <w:rsid w:val="00BA6FA5"/>
    <w:rsid w:val="00BB4D96"/>
    <w:rsid w:val="00BE2559"/>
    <w:rsid w:val="00C4594D"/>
    <w:rsid w:val="00C513A7"/>
    <w:rsid w:val="00C53B14"/>
    <w:rsid w:val="00C8291D"/>
    <w:rsid w:val="00CA1F83"/>
    <w:rsid w:val="00CA53F4"/>
    <w:rsid w:val="00CD5A24"/>
    <w:rsid w:val="00CD7299"/>
    <w:rsid w:val="00CF3FEA"/>
    <w:rsid w:val="00D02C90"/>
    <w:rsid w:val="00D34ADF"/>
    <w:rsid w:val="00D475E3"/>
    <w:rsid w:val="00D50168"/>
    <w:rsid w:val="00DD6ADB"/>
    <w:rsid w:val="00E128D7"/>
    <w:rsid w:val="00E45237"/>
    <w:rsid w:val="00E54790"/>
    <w:rsid w:val="00E5631D"/>
    <w:rsid w:val="00E61186"/>
    <w:rsid w:val="00E64FAB"/>
    <w:rsid w:val="00EA5FFE"/>
    <w:rsid w:val="00EF745D"/>
    <w:rsid w:val="00F25F3B"/>
    <w:rsid w:val="00F34B4F"/>
    <w:rsid w:val="00F51CD0"/>
    <w:rsid w:val="00F70E3C"/>
    <w:rsid w:val="00F8671C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81"/>
    <o:shapelayout v:ext="edit">
      <o:idmap v:ext="edit" data="1"/>
    </o:shapelayout>
  </w:shapeDefaults>
  <w:decimalSymbol w:val="."/>
  <w:listSeparator w:val=","/>
  <w14:docId w14:val="588392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validator.w3.org/" TargetMode="External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jigsaw.w3.org/css-validator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10</Pages>
  <Words>1074</Words>
  <Characters>612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aiah</cp:lastModifiedBy>
  <cp:revision>22</cp:revision>
  <cp:lastPrinted>2012-05-09T20:35:00Z</cp:lastPrinted>
  <dcterms:created xsi:type="dcterms:W3CDTF">2013-11-05T19:11:00Z</dcterms:created>
  <dcterms:modified xsi:type="dcterms:W3CDTF">2013-11-29T19:39:00Z</dcterms:modified>
</cp:coreProperties>
</file>